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062552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BE2A99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963748">
        <w:rPr>
          <w:b/>
        </w:rPr>
        <w:t>6</w:t>
      </w:r>
      <w:r w:rsidRPr="00F659BC">
        <w:rPr>
          <w:rFonts w:hint="eastAsia"/>
          <w:b/>
        </w:rPr>
        <w:t xml:space="preserve"> </w:t>
      </w:r>
      <w:r w:rsidR="00BE2A99">
        <w:rPr>
          <w:b/>
        </w:rPr>
        <w:t>Graph</w:t>
      </w:r>
      <w:r w:rsidRPr="00F659BC">
        <w:rPr>
          <w:rFonts w:hint="eastAsia"/>
          <w:b/>
        </w:rPr>
        <w:t xml:space="preserve">) </w:t>
      </w:r>
    </w:p>
    <w:p w14:paraId="4ED2A2DD" w14:textId="07915B92" w:rsidR="00D74875" w:rsidRDefault="00D74875" w:rsidP="00D74875">
      <w:pPr>
        <w:rPr>
          <w:b/>
          <w:color w:val="FF0000"/>
        </w:rPr>
      </w:pPr>
      <w:r w:rsidRPr="00F659BC">
        <w:rPr>
          <w:rFonts w:hint="eastAsia"/>
          <w:b/>
        </w:rPr>
        <w:t xml:space="preserve">due date </w:t>
      </w:r>
      <w:r w:rsidR="00963748">
        <w:rPr>
          <w:b/>
        </w:rPr>
        <w:t>6</w:t>
      </w:r>
      <w:r w:rsidRPr="00F659BC">
        <w:rPr>
          <w:rFonts w:hint="eastAsia"/>
          <w:b/>
        </w:rPr>
        <w:t>/</w:t>
      </w:r>
      <w:r w:rsidR="00D2429B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  <w:r w:rsidR="00D2429B">
        <w:rPr>
          <w:b/>
        </w:rPr>
        <w:t xml:space="preserve"> </w:t>
      </w:r>
      <w:r w:rsidR="00D2429B" w:rsidRPr="00D2429B">
        <w:rPr>
          <w:b/>
          <w:color w:val="FF0000"/>
        </w:rPr>
        <w:t>(Part 1)</w:t>
      </w:r>
    </w:p>
    <w:p w14:paraId="44B9F504" w14:textId="2CF97CB0" w:rsidR="00D31915" w:rsidRPr="00D31915" w:rsidRDefault="00B72AD5">
      <w:pPr>
        <w:rPr>
          <w:b/>
          <w:color w:val="000000" w:themeColor="text1"/>
        </w:rPr>
      </w:pPr>
      <w:r>
        <w:rPr>
          <w:b/>
          <w:color w:val="000000" w:themeColor="text1"/>
        </w:rPr>
        <w:t xml:space="preserve">by 107061123, </w:t>
      </w:r>
      <w:r>
        <w:rPr>
          <w:rFonts w:hint="eastAsia"/>
          <w:b/>
          <w:color w:val="000000" w:themeColor="text1"/>
        </w:rPr>
        <w:t>孫元駿</w:t>
      </w:r>
    </w:p>
    <w:p w14:paraId="63BE7145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14:paraId="1C0C5C41" w14:textId="77777777" w:rsidR="003E57E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3E57E5">
        <w:t>1</w:t>
      </w:r>
      <w:r>
        <w:t xml:space="preserve">0%) </w:t>
      </w:r>
      <w:r w:rsidR="003E57E5">
        <w:t xml:space="preserve">Does the multigraph below have </w:t>
      </w:r>
      <w:proofErr w:type="gramStart"/>
      <w:r w:rsidR="003E57E5">
        <w:t>an</w:t>
      </w:r>
      <w:proofErr w:type="gramEnd"/>
      <w:r w:rsidR="003E57E5">
        <w:t xml:space="preserve"> Eulerian walk? If so, find one.</w:t>
      </w:r>
    </w:p>
    <w:p w14:paraId="5EF8E511" w14:textId="40169D26" w:rsidR="006B79EF" w:rsidRDefault="003E57E5" w:rsidP="003E57E5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="00B45EFA" w:rsidRPr="00991175">
        <w:rPr>
          <w:noProof/>
        </w:rPr>
        <w:object w:dxaOrig="2625" w:dyaOrig="2002" w14:anchorId="119C43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130.55pt;height:100.25pt;mso-width-percent:0;mso-height-percent:0;mso-width-percent:0;mso-height-percent:0" o:ole="">
            <v:imagedata r:id="rId7" o:title=""/>
          </v:shape>
          <o:OLEObject Type="Embed" ProgID="Visio.Drawing.11" ShapeID="_x0000_i1030" DrawAspect="Content" ObjectID="_1684511936" r:id="rId8"/>
        </w:object>
      </w:r>
      <w:r>
        <w:t xml:space="preserve">  </w:t>
      </w:r>
    </w:p>
    <w:p w14:paraId="7A80280C" w14:textId="483B1284" w:rsidR="00B570CA" w:rsidRDefault="006B79EF" w:rsidP="00B570CA">
      <w:pPr>
        <w:pStyle w:val="a8"/>
        <w:ind w:leftChars="0" w:left="360"/>
      </w:pPr>
      <w:r>
        <w:t xml:space="preserve">Ans: Yes, it has </w:t>
      </w:r>
      <w:proofErr w:type="gramStart"/>
      <w:r>
        <w:t>an</w:t>
      </w:r>
      <w:proofErr w:type="gramEnd"/>
      <w:r>
        <w:t xml:space="preserve"> Eulerian walk.</w:t>
      </w:r>
      <w:r w:rsidR="00B570CA">
        <w:t xml:space="preserve"> 0</w:t>
      </w:r>
      <w:r w:rsidR="00B570CA">
        <w:rPr>
          <w:rFonts w:ascii="-webkit-standard" w:hAnsi="-webkit-standard"/>
          <w:color w:val="000000"/>
          <w:shd w:val="clear" w:color="auto" w:fill="FFFFFF"/>
        </w:rPr>
        <w:t>→3→2→3→2→0→1→0</w:t>
      </w:r>
    </w:p>
    <w:p w14:paraId="213BEA94" w14:textId="5523C2AD" w:rsidR="00D74875" w:rsidRDefault="003E57E5" w:rsidP="003E57E5">
      <w:pPr>
        <w:pStyle w:val="a8"/>
        <w:ind w:leftChars="0" w:left="360"/>
      </w:pPr>
      <w:r>
        <w:t xml:space="preserve"> </w:t>
      </w:r>
      <w:r w:rsidR="006B79EF">
        <w:rPr>
          <w:noProof/>
        </w:rPr>
        <w:drawing>
          <wp:inline distT="0" distB="0" distL="0" distR="0" wp14:anchorId="1A197F85" wp14:editId="100C39EB">
            <wp:extent cx="1978282" cy="1363850"/>
            <wp:effectExtent l="0" t="0" r="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6469" cy="1390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F03C31" w14:textId="77777777" w:rsidR="006B79EF" w:rsidRDefault="006B79EF" w:rsidP="003E57E5">
      <w:pPr>
        <w:pStyle w:val="a8"/>
        <w:ind w:leftChars="0" w:left="360"/>
      </w:pPr>
    </w:p>
    <w:p w14:paraId="12A2F5C0" w14:textId="7777777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For the digraph below obtain</w:t>
      </w:r>
    </w:p>
    <w:p w14:paraId="10BA9341" w14:textId="0B9532E0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The in-degree and out-degree of each vertex</w:t>
      </w: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816"/>
        <w:gridCol w:w="1123"/>
        <w:gridCol w:w="1243"/>
      </w:tblGrid>
      <w:tr w:rsidR="006B79EF" w14:paraId="6430BD4E" w14:textId="77777777" w:rsidTr="006B79EF">
        <w:tc>
          <w:tcPr>
            <w:tcW w:w="0" w:type="auto"/>
          </w:tcPr>
          <w:p w14:paraId="02E5E479" w14:textId="05D4179A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v</w:t>
            </w:r>
            <w:r>
              <w:t>ertex</w:t>
            </w:r>
          </w:p>
        </w:tc>
        <w:tc>
          <w:tcPr>
            <w:tcW w:w="0" w:type="auto"/>
          </w:tcPr>
          <w:p w14:paraId="487AA264" w14:textId="3A04C05B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i</w:t>
            </w:r>
            <w:r>
              <w:t>n-degree</w:t>
            </w:r>
          </w:p>
        </w:tc>
        <w:tc>
          <w:tcPr>
            <w:tcW w:w="0" w:type="auto"/>
          </w:tcPr>
          <w:p w14:paraId="23B4A528" w14:textId="2B02FDF1" w:rsidR="006B79EF" w:rsidRDefault="006B79EF" w:rsidP="006B79EF">
            <w:pPr>
              <w:pStyle w:val="a8"/>
              <w:ind w:leftChars="0" w:left="0"/>
              <w:jc w:val="center"/>
            </w:pPr>
            <w:r>
              <w:t>out-degree</w:t>
            </w:r>
          </w:p>
        </w:tc>
      </w:tr>
      <w:tr w:rsidR="006B79EF" w14:paraId="25667BDA" w14:textId="77777777" w:rsidTr="006B79EF">
        <w:tc>
          <w:tcPr>
            <w:tcW w:w="0" w:type="auto"/>
          </w:tcPr>
          <w:p w14:paraId="3CDB4801" w14:textId="349A22A6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14:paraId="43663311" w14:textId="65AD2BB9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14:paraId="42C1F1CF" w14:textId="2B967357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6B79EF" w14:paraId="4B3C0BB9" w14:textId="77777777" w:rsidTr="006B79EF">
        <w:tc>
          <w:tcPr>
            <w:tcW w:w="0" w:type="auto"/>
          </w:tcPr>
          <w:p w14:paraId="67AA1204" w14:textId="182FFA85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028209A9" w14:textId="0D8700B5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14:paraId="51B94294" w14:textId="0F32D15C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6B79EF" w14:paraId="2D2CBC4E" w14:textId="77777777" w:rsidTr="006B79EF">
        <w:tc>
          <w:tcPr>
            <w:tcW w:w="0" w:type="auto"/>
          </w:tcPr>
          <w:p w14:paraId="599A8E86" w14:textId="03AA8D59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14:paraId="195A8E1D" w14:textId="45D39DEE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420AA36F" w14:textId="625E9EAE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6B79EF" w14:paraId="10CF1D02" w14:textId="77777777" w:rsidTr="006B79EF">
        <w:tc>
          <w:tcPr>
            <w:tcW w:w="0" w:type="auto"/>
          </w:tcPr>
          <w:p w14:paraId="2840D427" w14:textId="40FD3851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0" w:type="auto"/>
          </w:tcPr>
          <w:p w14:paraId="5A17B183" w14:textId="62FA76A4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14:paraId="5A01C428" w14:textId="3DA64DF7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6B79EF" w14:paraId="0A35450C" w14:textId="77777777" w:rsidTr="006B79EF">
        <w:tc>
          <w:tcPr>
            <w:tcW w:w="0" w:type="auto"/>
          </w:tcPr>
          <w:p w14:paraId="74988D78" w14:textId="4D6662FA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0" w:type="auto"/>
          </w:tcPr>
          <w:p w14:paraId="1B783A32" w14:textId="3009D526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14:paraId="6E5D3E8B" w14:textId="0442D32C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6B79EF" w14:paraId="7046DEAC" w14:textId="77777777" w:rsidTr="006B79EF">
        <w:tc>
          <w:tcPr>
            <w:tcW w:w="0" w:type="auto"/>
          </w:tcPr>
          <w:p w14:paraId="38A69C3A" w14:textId="6BEFEBB5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0" w:type="auto"/>
          </w:tcPr>
          <w:p w14:paraId="6AC41FC1" w14:textId="12ABF396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0" w:type="auto"/>
          </w:tcPr>
          <w:p w14:paraId="01032248" w14:textId="69AC8899" w:rsidR="006B79EF" w:rsidRDefault="006B79EF" w:rsidP="006B79E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14:paraId="75CD743E" w14:textId="6DDA892C" w:rsidR="006B79EF" w:rsidRDefault="006B79EF" w:rsidP="006B79EF">
      <w:pPr>
        <w:pStyle w:val="a8"/>
        <w:ind w:leftChars="0" w:left="720"/>
      </w:pPr>
    </w:p>
    <w:p w14:paraId="60AFE98C" w14:textId="1B013DE3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matrix</w:t>
      </w:r>
    </w:p>
    <w:p w14:paraId="19AFDAF3" w14:textId="78C89CEE" w:rsidR="006B79EF" w:rsidRDefault="006B79EF" w:rsidP="006B79EF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4339479A" wp14:editId="2ECB57F0">
            <wp:extent cx="2279296" cy="1844298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3000" cy="1855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9F7DE5" w14:textId="49F9698E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lastRenderedPageBreak/>
        <w:t>Its adjacency-list representation</w:t>
      </w:r>
    </w:p>
    <w:p w14:paraId="00533E7D" w14:textId="0ACB8E12" w:rsidR="006B79EF" w:rsidRDefault="00E954AA" w:rsidP="006B79EF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3E15F56C" wp14:editId="5F5F6F9C">
            <wp:extent cx="2322945" cy="1635071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9010" cy="1646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D9276" w14:textId="4267FA28"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</w:t>
      </w:r>
      <w:proofErr w:type="spellStart"/>
      <w:r>
        <w:t>multilist</w:t>
      </w:r>
      <w:proofErr w:type="spellEnd"/>
      <w:r>
        <w:t xml:space="preserve"> representation</w:t>
      </w:r>
    </w:p>
    <w:p w14:paraId="3428A320" w14:textId="7DD70DB6" w:rsidR="00DD5E08" w:rsidRDefault="00E400A0" w:rsidP="00087E89">
      <w:pPr>
        <w:pStyle w:val="a8"/>
        <w:ind w:leftChars="0" w:left="720"/>
      </w:pPr>
      <w:r>
        <w:rPr>
          <w:rFonts w:hint="eastAsia"/>
          <w:noProof/>
        </w:rPr>
        <w:drawing>
          <wp:inline distT="0" distB="0" distL="0" distR="0" wp14:anchorId="3E35FAF0" wp14:editId="14881EE4">
            <wp:extent cx="3623286" cy="233249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2482" cy="235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86B4B" w14:textId="7984614C" w:rsidR="003E57E5" w:rsidRPr="0037793D" w:rsidRDefault="003E57E5" w:rsidP="003E57E5">
      <w:pPr>
        <w:pStyle w:val="a8"/>
        <w:numPr>
          <w:ilvl w:val="0"/>
          <w:numId w:val="5"/>
        </w:numPr>
        <w:ind w:leftChars="0"/>
      </w:pPr>
      <w:r w:rsidRPr="0037793D">
        <w:t>Its strongly connected components</w:t>
      </w:r>
    </w:p>
    <w:p w14:paraId="6695A84D" w14:textId="77F263E5" w:rsidR="002B1E48" w:rsidRDefault="0037793D" w:rsidP="002B1E48">
      <w:pPr>
        <w:pStyle w:val="a8"/>
        <w:ind w:leftChars="0" w:left="720"/>
      </w:pPr>
      <w:r>
        <w:rPr>
          <w:noProof/>
        </w:rPr>
        <w:drawing>
          <wp:inline distT="0" distB="0" distL="0" distR="0" wp14:anchorId="28EF4027" wp14:editId="3955D8CF">
            <wp:extent cx="3303679" cy="1387098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6742" cy="1413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8FF74" w14:textId="3641F95F" w:rsidR="00031267" w:rsidRDefault="00B45EFA" w:rsidP="003E57E5">
      <w:pPr>
        <w:pStyle w:val="a8"/>
        <w:ind w:leftChars="0" w:left="0" w:firstLineChars="300" w:firstLine="720"/>
      </w:pPr>
      <w:r w:rsidRPr="00991175">
        <w:rPr>
          <w:noProof/>
        </w:rPr>
        <w:object w:dxaOrig="6424" w:dyaOrig="2909" w14:anchorId="1338E891">
          <v:shape id="_x0000_i1029" type="#_x0000_t75" alt="" style="width:320.95pt;height:145.35pt;mso-width-percent:0;mso-height-percent:0;mso-width-percent:0;mso-height-percent:0" o:ole="">
            <v:imagedata r:id="rId14" o:title=""/>
          </v:shape>
          <o:OLEObject Type="Embed" ProgID="Visio.Drawing.11" ShapeID="_x0000_i1029" DrawAspect="Content" ObjectID="_1684511937" r:id="rId15"/>
        </w:object>
      </w:r>
    </w:p>
    <w:p w14:paraId="1C0875A0" w14:textId="77777777" w:rsidR="006B79EF" w:rsidRDefault="006B79EF" w:rsidP="003E57E5">
      <w:pPr>
        <w:pStyle w:val="a8"/>
        <w:ind w:leftChars="0" w:left="0" w:firstLineChars="300" w:firstLine="720"/>
      </w:pPr>
    </w:p>
    <w:p w14:paraId="6B2BA791" w14:textId="74D5EDAC" w:rsidR="004035CD" w:rsidRDefault="00C00859" w:rsidP="004035CD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Is the digraph below strongly connected? List all the simple paths.</w:t>
      </w:r>
      <w:r w:rsidR="00031267">
        <w:t xml:space="preserve"> </w:t>
      </w:r>
    </w:p>
    <w:p w14:paraId="1A67B67C" w14:textId="4C3D31B0" w:rsidR="007B6E0C" w:rsidRDefault="003E57E5" w:rsidP="00031267">
      <w:pPr>
        <w:ind w:left="360"/>
      </w:pPr>
      <w:r>
        <w:rPr>
          <w:rFonts w:hint="eastAsia"/>
        </w:rPr>
        <w:t xml:space="preserve">   </w:t>
      </w:r>
      <w:r w:rsidR="00B45EFA" w:rsidRPr="00991175">
        <w:rPr>
          <w:noProof/>
        </w:rPr>
        <w:object w:dxaOrig="2325" w:dyaOrig="2010" w14:anchorId="45C4E901">
          <v:shape id="_x0000_i1028" type="#_x0000_t75" alt="" style="width:115.75pt;height:101.6pt;mso-width-percent:0;mso-height-percent:0;mso-width-percent:0;mso-height-percent:0" o:ole="">
            <v:imagedata r:id="rId16" o:title=""/>
          </v:shape>
          <o:OLEObject Type="Embed" ProgID="Visio.Drawing.11" ShapeID="_x0000_i1028" DrawAspect="Content" ObjectID="_1684511938" r:id="rId17"/>
        </w:object>
      </w:r>
    </w:p>
    <w:p w14:paraId="3F2C419F" w14:textId="65F63A4C" w:rsidR="005C79FA" w:rsidRDefault="0023454D" w:rsidP="005C79FA">
      <w:pPr>
        <w:pStyle w:val="a8"/>
        <w:ind w:leftChars="0" w:left="360"/>
      </w:pPr>
      <w:r>
        <w:t>Ans: Yes, it is strongly connected.</w:t>
      </w:r>
    </w:p>
    <w:p w14:paraId="32276DA5" w14:textId="27043E97" w:rsidR="00DB3044" w:rsidRPr="00DB3044" w:rsidRDefault="00DB3044" w:rsidP="005C79FA">
      <w:pPr>
        <w:pStyle w:val="a8"/>
        <w:ind w:leftChars="0" w:left="360"/>
      </w:pPr>
      <w:r>
        <w:t>From 0 to 0: 0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1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2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0 or 0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3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2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0</w:t>
      </w:r>
    </w:p>
    <w:p w14:paraId="7B9F3E9C" w14:textId="6E018605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t>From 0 to 1: 0</w:t>
      </w:r>
      <w:r>
        <w:rPr>
          <w:rFonts w:ascii="-webkit-standard" w:hAnsi="-webkit-standard"/>
          <w:color w:val="000000"/>
          <w:shd w:val="clear" w:color="auto" w:fill="FFFFFF"/>
        </w:rPr>
        <w:t>→1</w:t>
      </w:r>
    </w:p>
    <w:p w14:paraId="4B7F6554" w14:textId="21AB9B57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0 to 2: 0→1→2 or 0→3→2</w:t>
      </w:r>
    </w:p>
    <w:p w14:paraId="5420579F" w14:textId="1706375E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0 to 3: 0→3</w:t>
      </w:r>
    </w:p>
    <w:p w14:paraId="6486D841" w14:textId="4F731526" w:rsidR="005C79FA" w:rsidRDefault="005C79FA" w:rsidP="005C79FA">
      <w:pPr>
        <w:pStyle w:val="a8"/>
        <w:ind w:leftChars="0" w:left="360"/>
      </w:pPr>
    </w:p>
    <w:p w14:paraId="0CFF23A8" w14:textId="68E1E6B1" w:rsidR="005C79FA" w:rsidRDefault="005C79FA" w:rsidP="005C79FA">
      <w:pPr>
        <w:pStyle w:val="a8"/>
        <w:ind w:leftChars="0" w:left="360"/>
        <w:rPr>
          <w:rFonts w:ascii="-webkit-standard" w:hAnsi="-webkit-standard"/>
          <w:color w:val="000000"/>
          <w:shd w:val="clear" w:color="auto" w:fill="FFFFFF"/>
        </w:rPr>
      </w:pPr>
      <w:r>
        <w:t>From 1 to 0: 1</w:t>
      </w:r>
      <w:r>
        <w:rPr>
          <w:rFonts w:ascii="-webkit-standard" w:hAnsi="-webkit-standard"/>
          <w:color w:val="000000"/>
          <w:shd w:val="clear" w:color="auto" w:fill="FFFFFF"/>
        </w:rPr>
        <w:t>→2→0</w:t>
      </w:r>
    </w:p>
    <w:p w14:paraId="3D5C0B36" w14:textId="41BDCDA2" w:rsidR="00DB3044" w:rsidRDefault="00DB3044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1 to 1: 1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2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0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1</w:t>
      </w:r>
    </w:p>
    <w:p w14:paraId="75F6FBB2" w14:textId="3573F3F4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1 to 2: 1→2</w:t>
      </w:r>
    </w:p>
    <w:p w14:paraId="3C62A771" w14:textId="4FC880D3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1 to 3: 1→2→0→3</w:t>
      </w:r>
    </w:p>
    <w:p w14:paraId="5A02F4BE" w14:textId="3E7411E9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</w:p>
    <w:p w14:paraId="05DFFF46" w14:textId="2180B158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2 to 0: 2→0</w:t>
      </w:r>
    </w:p>
    <w:p w14:paraId="61202E58" w14:textId="29868D67" w:rsidR="005C79FA" w:rsidRDefault="005C79FA" w:rsidP="005C79FA">
      <w:pPr>
        <w:pStyle w:val="a8"/>
        <w:ind w:leftChars="0" w:left="360"/>
        <w:rPr>
          <w:rFonts w:ascii="-webkit-standard" w:hAnsi="-webkit-standard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2 to 1: 2→0→1</w:t>
      </w:r>
    </w:p>
    <w:p w14:paraId="29EB822F" w14:textId="16AB9245" w:rsidR="00DB3044" w:rsidRDefault="00DB3044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2 to 2: 2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0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1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2 or 2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0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3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2</w:t>
      </w:r>
    </w:p>
    <w:p w14:paraId="5904EEF5" w14:textId="0B61B1A9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2 to 3: 2→0→3</w:t>
      </w:r>
    </w:p>
    <w:p w14:paraId="3DE954EB" w14:textId="3B6BA1E0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</w:p>
    <w:p w14:paraId="2B2DD46F" w14:textId="2D420C60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3 to 0: 3→2→0</w:t>
      </w:r>
    </w:p>
    <w:p w14:paraId="59E191BF" w14:textId="1737FBD7" w:rsidR="005C79FA" w:rsidRDefault="005C79FA" w:rsidP="005C79FA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3 to 1: 3→2→0→1</w:t>
      </w:r>
    </w:p>
    <w:p w14:paraId="756EF77F" w14:textId="4F170DCC" w:rsidR="0023454D" w:rsidRDefault="005C79FA" w:rsidP="002748A8">
      <w:pPr>
        <w:pStyle w:val="a8"/>
        <w:ind w:leftChars="0" w:left="360"/>
        <w:rPr>
          <w:rFonts w:ascii="-webkit-standard" w:hAnsi="-webkit-standard"/>
          <w:color w:val="000000"/>
          <w:shd w:val="clear" w:color="auto" w:fill="FFFFFF"/>
        </w:rPr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3 to 2: 3→2</w:t>
      </w:r>
    </w:p>
    <w:p w14:paraId="427935CF" w14:textId="62ACD302" w:rsidR="00DB3044" w:rsidRPr="0023454D" w:rsidRDefault="00DB3044" w:rsidP="002748A8">
      <w:pPr>
        <w:pStyle w:val="a8"/>
        <w:ind w:leftChars="0" w:left="360"/>
      </w:pPr>
      <w:r>
        <w:rPr>
          <w:rFonts w:ascii="-webkit-standard" w:hAnsi="-webkit-standard" w:hint="eastAsia"/>
          <w:color w:val="000000"/>
          <w:shd w:val="clear" w:color="auto" w:fill="FFFFFF"/>
        </w:rPr>
        <w:t>F</w:t>
      </w:r>
      <w:r>
        <w:rPr>
          <w:rFonts w:ascii="-webkit-standard" w:hAnsi="-webkit-standard"/>
          <w:color w:val="000000"/>
          <w:shd w:val="clear" w:color="auto" w:fill="FFFFFF"/>
        </w:rPr>
        <w:t>rom 3 to 3: 3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2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0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>
        <w:rPr>
          <w:rFonts w:ascii="-webkit-standard" w:hAnsi="-webkit-standard"/>
          <w:color w:val="000000"/>
          <w:shd w:val="clear" w:color="auto" w:fill="FFFFFF"/>
        </w:rPr>
        <w:t>3</w:t>
      </w:r>
    </w:p>
    <w:p w14:paraId="62A813E3" w14:textId="77777777" w:rsidR="0023454D" w:rsidRDefault="0023454D" w:rsidP="00031267">
      <w:pPr>
        <w:ind w:left="360"/>
      </w:pPr>
    </w:p>
    <w:p w14:paraId="17D06361" w14:textId="77777777" w:rsidR="00BB675A" w:rsidRDefault="00C00859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Draw the complete undirected graphs on one, two, three, four, and five vertices. Prove that the number of edges in an n-vertex complete graph is n(n-1)/2.</w:t>
      </w:r>
    </w:p>
    <w:p w14:paraId="308139C9" w14:textId="01C760BF" w:rsidR="003E57E5" w:rsidRDefault="000C43B7" w:rsidP="003E57E5">
      <w:pPr>
        <w:pStyle w:val="a8"/>
        <w:ind w:leftChars="0" w:left="360"/>
      </w:pPr>
      <w:r>
        <w:rPr>
          <w:noProof/>
        </w:rPr>
        <w:drawing>
          <wp:inline distT="0" distB="0" distL="0" distR="0" wp14:anchorId="58D74046" wp14:editId="52268872">
            <wp:extent cx="5596895" cy="1469572"/>
            <wp:effectExtent l="0" t="0" r="0" b="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2644" cy="150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332D3" w14:textId="437AD961" w:rsidR="0023454D" w:rsidRDefault="009A6694" w:rsidP="003E57E5">
      <w:pPr>
        <w:pStyle w:val="a8"/>
        <w:ind w:leftChars="0" w:left="360"/>
      </w:pPr>
      <w:r>
        <w:rPr>
          <w:rFonts w:hint="eastAsia"/>
          <w:noProof/>
        </w:rPr>
        <w:lastRenderedPageBreak/>
        <w:drawing>
          <wp:inline distT="0" distB="0" distL="0" distR="0" wp14:anchorId="448366DD" wp14:editId="0D3A46FB">
            <wp:extent cx="3097903" cy="1715512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圖片 16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8293" cy="1726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23D65" w14:textId="77777777" w:rsidR="00F03E9E" w:rsidRDefault="00F03E9E" w:rsidP="003E57E5">
      <w:pPr>
        <w:pStyle w:val="a8"/>
        <w:ind w:leftChars="0" w:left="360"/>
      </w:pPr>
    </w:p>
    <w:p w14:paraId="5B44C3B3" w14:textId="2100511E" w:rsidR="003E57E5" w:rsidRDefault="003E57E5" w:rsidP="00EA6097">
      <w:pPr>
        <w:pStyle w:val="a8"/>
        <w:numPr>
          <w:ilvl w:val="0"/>
          <w:numId w:val="1"/>
        </w:numPr>
        <w:ind w:leftChars="0"/>
      </w:pPr>
      <w:r w:rsidRPr="00C47F1F">
        <w:t>(</w:t>
      </w:r>
      <w:r w:rsidR="00E626D1" w:rsidRPr="00C47F1F">
        <w:t>1</w:t>
      </w:r>
      <w:r w:rsidRPr="00C47F1F">
        <w:t>0%)</w:t>
      </w:r>
      <w:r>
        <w:t xml:space="preserve">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</w:t>
      </w:r>
      <w:r w:rsidR="00520CB5">
        <w:t xml:space="preserve">that </w:t>
      </w:r>
      <w:r>
        <w:t xml:space="preserve">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14:paraId="2434AB84" w14:textId="77777777" w:rsidR="00AB7CB9" w:rsidRDefault="00AB7CB9" w:rsidP="005836CE">
      <w:pPr>
        <w:pStyle w:val="a8"/>
        <w:ind w:leftChars="0" w:left="360"/>
      </w:pPr>
    </w:p>
    <w:p w14:paraId="5B7A858C" w14:textId="25755708" w:rsidR="006D66EE" w:rsidRDefault="006D66EE" w:rsidP="006D66EE">
      <w:pPr>
        <w:pStyle w:val="a8"/>
        <w:ind w:leftChars="0" w:left="360"/>
      </w:pPr>
      <w:r>
        <w:t>Ans:</w:t>
      </w:r>
    </w:p>
    <w:p w14:paraId="58472F29" w14:textId="064D17F9" w:rsidR="00EA6097" w:rsidRDefault="00EA6097" w:rsidP="00EA6097">
      <w:pPr>
        <w:pStyle w:val="a8"/>
        <w:ind w:leftChars="0" w:left="360"/>
      </w:pPr>
      <w:r>
        <w:t>DFS: 0</w:t>
      </w:r>
      <w:r>
        <w:rPr>
          <w:rFonts w:ascii="-webkit-standard" w:hAnsi="-webkit-standard"/>
          <w:color w:val="000000"/>
          <w:shd w:val="clear" w:color="auto" w:fill="FFFFFF"/>
        </w:rPr>
        <w:t>→1→2→3</w:t>
      </w:r>
    </w:p>
    <w:p w14:paraId="29E7D6A0" w14:textId="0534C57C" w:rsidR="00EA6097" w:rsidRDefault="00EA6097" w:rsidP="00EA6097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>
        <w:rPr>
          <w:rFonts w:hint="eastAsia"/>
        </w:rPr>
        <w:t>B</w:t>
      </w:r>
      <w:r>
        <w:t>FS: 0</w:t>
      </w:r>
      <w:r>
        <w:rPr>
          <w:rFonts w:ascii="-webkit-standard" w:hAnsi="-webkit-standard"/>
          <w:color w:val="000000"/>
          <w:shd w:val="clear" w:color="auto" w:fill="FFFFFF"/>
        </w:rPr>
        <w:t>→1→2→3</w:t>
      </w:r>
    </w:p>
    <w:p w14:paraId="5488DEFE" w14:textId="77777777" w:rsidR="00115595" w:rsidRDefault="00115595" w:rsidP="00EA6097">
      <w:pPr>
        <w:pStyle w:val="a8"/>
        <w:ind w:leftChars="0" w:left="360"/>
      </w:pPr>
    </w:p>
    <w:p w14:paraId="78149698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076DBB">
        <w:t>20</w:t>
      </w:r>
      <w:r>
        <w:rPr>
          <w:rFonts w:hint="eastAsia"/>
        </w:rPr>
        <w:t xml:space="preserve">%) </w:t>
      </w:r>
      <w:r>
        <w:t xml:space="preserve">Use </w:t>
      </w:r>
      <w:proofErr w:type="spellStart"/>
      <w:r>
        <w:t>ShortestPath</w:t>
      </w:r>
      <w:proofErr w:type="spellEnd"/>
      <w:r>
        <w:t xml:space="preserve"> (Program 6.8) 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14:paraId="0CAC3C9F" w14:textId="31CE06FF" w:rsidR="00E43EF8" w:rsidRDefault="00B45EFA" w:rsidP="007C680C">
      <w:pPr>
        <w:pStyle w:val="a8"/>
        <w:rPr>
          <w:noProof/>
        </w:rPr>
      </w:pPr>
      <w:r w:rsidRPr="00991175">
        <w:rPr>
          <w:noProof/>
        </w:rPr>
        <w:object w:dxaOrig="7357" w:dyaOrig="3367" w14:anchorId="5B2B7089">
          <v:shape id="_x0000_i1027" type="#_x0000_t75" alt="" style="width:367.4pt;height:168.2pt;mso-width-percent:0;mso-height-percent:0;mso-width-percent:0;mso-height-percent:0" o:ole="">
            <v:imagedata r:id="rId20" o:title=""/>
          </v:shape>
          <o:OLEObject Type="Embed" ProgID="Visio.Drawing.11" ShapeID="_x0000_i1027" DrawAspect="Content" ObjectID="_1684511939" r:id="rId21"/>
        </w:object>
      </w:r>
    </w:p>
    <w:p w14:paraId="47EF2407" w14:textId="77777777" w:rsidR="007B2F09" w:rsidRDefault="007B2F09" w:rsidP="007C680C">
      <w:pPr>
        <w:pStyle w:val="a8"/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188"/>
        <w:gridCol w:w="1134"/>
      </w:tblGrid>
      <w:tr w:rsidR="007C680C" w14:paraId="22815424" w14:textId="77777777" w:rsidTr="00EC3C3B">
        <w:tc>
          <w:tcPr>
            <w:tcW w:w="1188" w:type="dxa"/>
          </w:tcPr>
          <w:p w14:paraId="618BE588" w14:textId="77777777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p</w:t>
            </w:r>
            <w:r>
              <w:t>aths</w:t>
            </w:r>
          </w:p>
        </w:tc>
        <w:tc>
          <w:tcPr>
            <w:tcW w:w="1134" w:type="dxa"/>
          </w:tcPr>
          <w:p w14:paraId="4EF184D2" w14:textId="77777777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l</w:t>
            </w:r>
            <w:r>
              <w:t>engths</w:t>
            </w:r>
          </w:p>
        </w:tc>
      </w:tr>
      <w:tr w:rsidR="007C680C" w14:paraId="436EF829" w14:textId="77777777" w:rsidTr="00EC3C3B">
        <w:tc>
          <w:tcPr>
            <w:tcW w:w="1188" w:type="dxa"/>
          </w:tcPr>
          <w:p w14:paraId="5685B97A" w14:textId="07B019FF" w:rsidR="007C680C" w:rsidRPr="00E663B1" w:rsidRDefault="007C680C" w:rsidP="00EC3C3B">
            <w:pPr>
              <w:widowControl/>
              <w:adjustRightInd/>
              <w:spacing w:line="240" w:lineRule="auto"/>
              <w:textAlignment w:val="auto"/>
              <w:rPr>
                <w:rFonts w:eastAsia="新細明體"/>
              </w:rPr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2</w:t>
            </w:r>
          </w:p>
        </w:tc>
        <w:tc>
          <w:tcPr>
            <w:tcW w:w="1134" w:type="dxa"/>
          </w:tcPr>
          <w:p w14:paraId="63295356" w14:textId="6F62DE08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7C680C" w14:paraId="36BB0E5A" w14:textId="77777777" w:rsidTr="00EC3C3B">
        <w:tc>
          <w:tcPr>
            <w:tcW w:w="1188" w:type="dxa"/>
          </w:tcPr>
          <w:p w14:paraId="133328A5" w14:textId="7385ACCE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t>2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3</w:t>
            </w:r>
          </w:p>
        </w:tc>
        <w:tc>
          <w:tcPr>
            <w:tcW w:w="1134" w:type="dxa"/>
          </w:tcPr>
          <w:p w14:paraId="2CAAFD10" w14:textId="7284BE22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</w:tr>
      <w:tr w:rsidR="007C680C" w14:paraId="6F9A87B0" w14:textId="77777777" w:rsidTr="00EC3C3B">
        <w:tc>
          <w:tcPr>
            <w:tcW w:w="1188" w:type="dxa"/>
          </w:tcPr>
          <w:p w14:paraId="41226DBC" w14:textId="24EDC66F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1</w:t>
            </w:r>
          </w:p>
        </w:tc>
        <w:tc>
          <w:tcPr>
            <w:tcW w:w="1134" w:type="dxa"/>
          </w:tcPr>
          <w:p w14:paraId="60D8935F" w14:textId="1EDA44A3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</w:tr>
      <w:tr w:rsidR="007C680C" w14:paraId="06713A58" w14:textId="77777777" w:rsidTr="00EC3C3B">
        <w:tc>
          <w:tcPr>
            <w:tcW w:w="1188" w:type="dxa"/>
          </w:tcPr>
          <w:p w14:paraId="16546586" w14:textId="0AD767B0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2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5</w:t>
            </w:r>
          </w:p>
        </w:tc>
        <w:tc>
          <w:tcPr>
            <w:tcW w:w="1134" w:type="dxa"/>
          </w:tcPr>
          <w:p w14:paraId="3EC77F73" w14:textId="139111F9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</w:tr>
      <w:tr w:rsidR="007C680C" w14:paraId="48B3FB59" w14:textId="77777777" w:rsidTr="00EC3C3B">
        <w:tc>
          <w:tcPr>
            <w:tcW w:w="1188" w:type="dxa"/>
          </w:tcPr>
          <w:p w14:paraId="40D7F419" w14:textId="0AF4A00B" w:rsidR="007C680C" w:rsidRDefault="007C680C" w:rsidP="00EC3C3B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1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4</w:t>
            </w:r>
          </w:p>
        </w:tc>
        <w:tc>
          <w:tcPr>
            <w:tcW w:w="1134" w:type="dxa"/>
          </w:tcPr>
          <w:p w14:paraId="37BC2A6A" w14:textId="1122933D" w:rsidR="007C680C" w:rsidRDefault="007C680C" w:rsidP="00EC3C3B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</w:tr>
    </w:tbl>
    <w:p w14:paraId="54D74556" w14:textId="77777777" w:rsidR="007C680C" w:rsidRDefault="007C680C" w:rsidP="003E57E5">
      <w:pPr>
        <w:pStyle w:val="a8"/>
      </w:pPr>
    </w:p>
    <w:p w14:paraId="2CB064D9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 w:rsidRPr="008411BE">
        <w:lastRenderedPageBreak/>
        <w:t>(</w:t>
      </w:r>
      <w:r w:rsidR="00E626D1" w:rsidRPr="008411BE">
        <w:t>10</w:t>
      </w:r>
      <w:r w:rsidRPr="008411BE">
        <w:t>%)</w:t>
      </w:r>
      <w:r>
        <w:t xml:space="preserve"> Using the directed graph below, explain why </w:t>
      </w:r>
      <w:proofErr w:type="spellStart"/>
      <w:r>
        <w:t>ShortestPath</w:t>
      </w:r>
      <w:proofErr w:type="spellEnd"/>
      <w:r w:rsidR="00391CD5">
        <w:t xml:space="preserve"> (Program 6.8)</w:t>
      </w:r>
      <w:r>
        <w:t xml:space="preserve"> will not work properly. What is the shortest path between vertices 0 and 6?</w:t>
      </w:r>
    </w:p>
    <w:p w14:paraId="63D18E02" w14:textId="6A9C9891" w:rsidR="0063433B" w:rsidRDefault="00B45EFA" w:rsidP="003E57E5">
      <w:pPr>
        <w:pStyle w:val="a8"/>
        <w:ind w:leftChars="0" w:left="360"/>
        <w:rPr>
          <w:rFonts w:ascii="-webkit-standard" w:hAnsi="-webkit-standard" w:hint="eastAsia"/>
          <w:color w:val="000000"/>
          <w:shd w:val="clear" w:color="auto" w:fill="FFFFFF"/>
        </w:rPr>
      </w:pPr>
      <w:r w:rsidRPr="00991175">
        <w:rPr>
          <w:noProof/>
        </w:rPr>
        <w:object w:dxaOrig="9941" w:dyaOrig="3147" w14:anchorId="2418E0F4">
          <v:shape id="_x0000_i1026" type="#_x0000_t75" alt="" style="width:482.45pt;height:152.75pt;mso-width-percent:0;mso-height-percent:0;mso-width-percent:0;mso-height-percent:0" o:ole="">
            <v:imagedata r:id="rId22" o:title=""/>
          </v:shape>
          <o:OLEObject Type="Embed" ProgID="Visio.Drawing.11" ShapeID="_x0000_i1026" DrawAspect="Content" ObjectID="_1684511940" r:id="rId23"/>
        </w:object>
      </w:r>
      <w:r w:rsidR="00E90EEB">
        <w:rPr>
          <w:noProof/>
        </w:rPr>
        <w:t>Ans: Because there is a negative edge cost in the graph so the ShortestPath will not work.</w:t>
      </w:r>
      <w:r w:rsidR="00172D4B">
        <w:rPr>
          <w:rFonts w:hint="eastAsia"/>
          <w:noProof/>
        </w:rPr>
        <w:t xml:space="preserve"> </w:t>
      </w:r>
      <w:r w:rsidR="00172D4B">
        <w:rPr>
          <w:noProof/>
        </w:rPr>
        <w:t>For example, the shortest path from 0 to 1, by ShortedtPath, we will get the length 2, but actually, the shortest path is 1, and the path is 0</w:t>
      </w:r>
      <w:r w:rsidR="00172D4B">
        <w:rPr>
          <w:rFonts w:ascii="-webkit-standard" w:hAnsi="-webkit-standard"/>
          <w:color w:val="000000"/>
          <w:shd w:val="clear" w:color="auto" w:fill="FFFFFF"/>
        </w:rPr>
        <w:t xml:space="preserve">→2→1. </w:t>
      </w:r>
    </w:p>
    <w:p w14:paraId="1495DDAD" w14:textId="51D2782D" w:rsidR="00A21912" w:rsidRDefault="00A21912" w:rsidP="003E57E5">
      <w:pPr>
        <w:pStyle w:val="a8"/>
        <w:ind w:leftChars="0" w:left="360"/>
      </w:pPr>
      <w:r>
        <w:rPr>
          <w:rFonts w:hint="eastAsia"/>
        </w:rPr>
        <w:t>T</w:t>
      </w:r>
      <w:r>
        <w:t xml:space="preserve">he shortest path from 0 to 6 is </w:t>
      </w:r>
      <w:r w:rsidRPr="00A21912">
        <w:rPr>
          <w:rFonts w:hint="eastAsia"/>
        </w:rPr>
        <w:t>0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2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1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3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4</w:t>
      </w:r>
      <w:r>
        <w:rPr>
          <w:rFonts w:ascii="-webkit-standard" w:hAnsi="-webkit-standard"/>
          <w:color w:val="000000"/>
          <w:shd w:val="clear" w:color="auto" w:fill="FFFFFF"/>
        </w:rPr>
        <w:t>→</w:t>
      </w:r>
      <w:r w:rsidRPr="00A21912">
        <w:rPr>
          <w:rFonts w:hint="eastAsia"/>
        </w:rPr>
        <w:t>6</w:t>
      </w:r>
      <w:r>
        <w:t>, and the length is 8.</w:t>
      </w:r>
    </w:p>
    <w:p w14:paraId="1259476B" w14:textId="77777777" w:rsidR="00941E0B" w:rsidRDefault="00941E0B" w:rsidP="003E57E5">
      <w:pPr>
        <w:pStyle w:val="a8"/>
        <w:ind w:leftChars="0" w:left="360"/>
      </w:pP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2006"/>
        <w:gridCol w:w="1134"/>
      </w:tblGrid>
      <w:tr w:rsidR="0063433B" w14:paraId="0FBFA331" w14:textId="77777777" w:rsidTr="000B07FD">
        <w:tc>
          <w:tcPr>
            <w:tcW w:w="1188" w:type="dxa"/>
          </w:tcPr>
          <w:p w14:paraId="7941C541" w14:textId="77777777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p</w:t>
            </w:r>
            <w:r>
              <w:t>aths</w:t>
            </w:r>
          </w:p>
        </w:tc>
        <w:tc>
          <w:tcPr>
            <w:tcW w:w="1134" w:type="dxa"/>
          </w:tcPr>
          <w:p w14:paraId="6B394958" w14:textId="77777777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l</w:t>
            </w:r>
            <w:r>
              <w:t>engths</w:t>
            </w:r>
          </w:p>
        </w:tc>
      </w:tr>
      <w:tr w:rsidR="0063433B" w14:paraId="24755EB0" w14:textId="77777777" w:rsidTr="000B07FD">
        <w:tc>
          <w:tcPr>
            <w:tcW w:w="1188" w:type="dxa"/>
          </w:tcPr>
          <w:p w14:paraId="45E449C5" w14:textId="13917AF4" w:rsidR="0063433B" w:rsidRPr="00E663B1" w:rsidRDefault="0063433B" w:rsidP="000B07FD">
            <w:pPr>
              <w:widowControl/>
              <w:adjustRightInd/>
              <w:spacing w:line="240" w:lineRule="auto"/>
              <w:textAlignment w:val="auto"/>
              <w:rPr>
                <w:rFonts w:eastAsia="新細明體"/>
              </w:rPr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2→1</w:t>
            </w:r>
          </w:p>
        </w:tc>
        <w:tc>
          <w:tcPr>
            <w:tcW w:w="1134" w:type="dxa"/>
          </w:tcPr>
          <w:p w14:paraId="61EEE288" w14:textId="17D53D81" w:rsidR="0063433B" w:rsidRDefault="0063433B" w:rsidP="000B07FD">
            <w:pPr>
              <w:pStyle w:val="a8"/>
              <w:ind w:leftChars="0" w:left="0"/>
              <w:jc w:val="center"/>
            </w:pPr>
            <w:r>
              <w:t>1</w:t>
            </w:r>
          </w:p>
        </w:tc>
      </w:tr>
      <w:tr w:rsidR="0063433B" w14:paraId="0D8D9762" w14:textId="77777777" w:rsidTr="000B07FD">
        <w:tc>
          <w:tcPr>
            <w:tcW w:w="1188" w:type="dxa"/>
          </w:tcPr>
          <w:p w14:paraId="45BE5343" w14:textId="77777777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t>2</w:t>
            </w:r>
          </w:p>
        </w:tc>
        <w:tc>
          <w:tcPr>
            <w:tcW w:w="1134" w:type="dxa"/>
          </w:tcPr>
          <w:p w14:paraId="318D1C90" w14:textId="5D48F4F3" w:rsidR="0063433B" w:rsidRDefault="0063433B" w:rsidP="000B07FD">
            <w:pPr>
              <w:pStyle w:val="a8"/>
              <w:ind w:leftChars="0" w:left="0"/>
              <w:jc w:val="center"/>
            </w:pPr>
            <w:r>
              <w:t>3</w:t>
            </w:r>
          </w:p>
        </w:tc>
      </w:tr>
      <w:tr w:rsidR="0063433B" w14:paraId="227D1EDD" w14:textId="77777777" w:rsidTr="000B07FD">
        <w:tc>
          <w:tcPr>
            <w:tcW w:w="1188" w:type="dxa"/>
          </w:tcPr>
          <w:p w14:paraId="0BF540A1" w14:textId="5182E9CA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t>2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</w:t>
            </w:r>
            <w:r>
              <w:rPr>
                <w:color w:val="000000"/>
                <w:shd w:val="clear" w:color="auto" w:fill="FFFFFF"/>
              </w:rPr>
              <w:t>1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3</w:t>
            </w:r>
          </w:p>
        </w:tc>
        <w:tc>
          <w:tcPr>
            <w:tcW w:w="1134" w:type="dxa"/>
          </w:tcPr>
          <w:p w14:paraId="5ABD128A" w14:textId="418B8C28" w:rsidR="0063433B" w:rsidRDefault="0063433B" w:rsidP="000B07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</w:tr>
      <w:tr w:rsidR="0063433B" w14:paraId="6C2A0056" w14:textId="77777777" w:rsidTr="000B07FD">
        <w:tc>
          <w:tcPr>
            <w:tcW w:w="1188" w:type="dxa"/>
          </w:tcPr>
          <w:p w14:paraId="3515B8E3" w14:textId="08B112CD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2→1→3→4</w:t>
            </w:r>
          </w:p>
        </w:tc>
        <w:tc>
          <w:tcPr>
            <w:tcW w:w="1134" w:type="dxa"/>
          </w:tcPr>
          <w:p w14:paraId="1D62A393" w14:textId="797AE238" w:rsidR="0063433B" w:rsidRDefault="0063433B" w:rsidP="000B07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</w:tr>
      <w:tr w:rsidR="0063433B" w14:paraId="1CF51400" w14:textId="77777777" w:rsidTr="000B07FD">
        <w:tc>
          <w:tcPr>
            <w:tcW w:w="1188" w:type="dxa"/>
          </w:tcPr>
          <w:p w14:paraId="225BDD74" w14:textId="10DA3500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2→1→3→5</w:t>
            </w:r>
          </w:p>
        </w:tc>
        <w:tc>
          <w:tcPr>
            <w:tcW w:w="1134" w:type="dxa"/>
          </w:tcPr>
          <w:p w14:paraId="394B6882" w14:textId="3F56E789" w:rsidR="0063433B" w:rsidRDefault="0063433B" w:rsidP="000B07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7</w:t>
            </w:r>
          </w:p>
        </w:tc>
      </w:tr>
      <w:tr w:rsidR="0063433B" w14:paraId="5F473681" w14:textId="77777777" w:rsidTr="000B07FD">
        <w:tc>
          <w:tcPr>
            <w:tcW w:w="1188" w:type="dxa"/>
          </w:tcPr>
          <w:p w14:paraId="3BF92D82" w14:textId="305632F0" w:rsidR="0063433B" w:rsidRDefault="0063433B" w:rsidP="000B07FD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  <w:r>
              <w:rPr>
                <w:rFonts w:ascii="-webkit-standard" w:hAnsi="-webkit-standard"/>
                <w:color w:val="000000"/>
                <w:shd w:val="clear" w:color="auto" w:fill="FFFFFF"/>
              </w:rPr>
              <w:t>→2→1→3→4→6</w:t>
            </w:r>
          </w:p>
        </w:tc>
        <w:tc>
          <w:tcPr>
            <w:tcW w:w="1134" w:type="dxa"/>
          </w:tcPr>
          <w:p w14:paraId="615399FC" w14:textId="75ECE811" w:rsidR="0063433B" w:rsidRDefault="0063433B" w:rsidP="000B07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</w:tr>
    </w:tbl>
    <w:p w14:paraId="061991A2" w14:textId="26714E32" w:rsidR="003E57E5" w:rsidRDefault="003E57E5" w:rsidP="003E57E5">
      <w:pPr>
        <w:pStyle w:val="a8"/>
        <w:ind w:leftChars="0" w:left="360"/>
      </w:pPr>
    </w:p>
    <w:p w14:paraId="1DF49B31" w14:textId="77777777"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 xml:space="preserve">10%) Does the following set of precedence relations (&lt;) define a </w:t>
      </w:r>
      <w:r w:rsidR="00E626D1" w:rsidRPr="00520CB5">
        <w:rPr>
          <w:color w:val="FF0000"/>
        </w:rPr>
        <w:t>partial order</w:t>
      </w:r>
      <w:r w:rsidR="00E626D1">
        <w:t xml:space="preserve"> on the elements 0 through 4? Why?</w:t>
      </w:r>
    </w:p>
    <w:p w14:paraId="4BF26823" w14:textId="5D6617DD" w:rsidR="00E626D1" w:rsidRDefault="00E626D1" w:rsidP="00E626D1">
      <w:pPr>
        <w:pStyle w:val="a8"/>
        <w:ind w:leftChars="0" w:left="360"/>
      </w:pPr>
      <w:r>
        <w:t xml:space="preserve">   0 &lt; 1; 1 &lt; 3; 1 &lt; 2; 2 &lt; 3; 2 &lt; 4; 4 &lt; 0</w:t>
      </w:r>
    </w:p>
    <w:p w14:paraId="30AE6C4D" w14:textId="77777777" w:rsidR="002A7BF6" w:rsidRDefault="002A7BF6" w:rsidP="00E626D1">
      <w:pPr>
        <w:pStyle w:val="a8"/>
        <w:ind w:leftChars="0" w:left="360"/>
      </w:pPr>
    </w:p>
    <w:p w14:paraId="1C012AEC" w14:textId="47F63B40" w:rsidR="00493F1E" w:rsidRDefault="0037745A" w:rsidP="0037745A">
      <w:pPr>
        <w:pStyle w:val="a8"/>
        <w:ind w:leftChars="0" w:left="360"/>
      </w:pPr>
      <w:r>
        <w:rPr>
          <w:rFonts w:hint="eastAsia"/>
        </w:rPr>
        <w:t>A</w:t>
      </w:r>
      <w:r>
        <w:t xml:space="preserve">ns: </w:t>
      </w:r>
      <w:r w:rsidR="00B32E1B">
        <w:rPr>
          <w:rFonts w:hint="eastAsia"/>
        </w:rPr>
        <w:t>N</w:t>
      </w:r>
      <w:r w:rsidR="00B32E1B">
        <w:t xml:space="preserve">o, </w:t>
      </w:r>
      <w:r w:rsidR="001861FC">
        <w:t>we get 0&lt;4</w:t>
      </w:r>
      <w:r w:rsidR="00B32E1B">
        <w:t xml:space="preserve"> </w:t>
      </w:r>
      <w:r w:rsidR="001861FC">
        <w:t xml:space="preserve">from </w:t>
      </w:r>
      <w:r w:rsidR="00493F1E">
        <w:t xml:space="preserve">0&lt;1&lt;2&lt;3&lt;4, </w:t>
      </w:r>
      <w:r w:rsidR="00493F1E">
        <w:rPr>
          <w:rFonts w:hint="eastAsia"/>
        </w:rPr>
        <w:t>b</w:t>
      </w:r>
      <w:r w:rsidR="00493F1E">
        <w:t xml:space="preserve">ut 4&lt;0, then it is </w:t>
      </w:r>
      <w:r w:rsidR="00D82D72">
        <w:t>not</w:t>
      </w:r>
      <w:r w:rsidR="00493F1E">
        <w:rPr>
          <w:rFonts w:hint="eastAsia"/>
        </w:rPr>
        <w:t xml:space="preserve"> </w:t>
      </w:r>
      <w:r w:rsidR="00493F1E">
        <w:t>irreflexive, so it is not partial order.</w:t>
      </w:r>
    </w:p>
    <w:p w14:paraId="54B756A3" w14:textId="77777777" w:rsidR="00493F1E" w:rsidRPr="00493F1E" w:rsidRDefault="00493F1E" w:rsidP="00493F1E">
      <w:pPr>
        <w:pStyle w:val="a8"/>
        <w:ind w:leftChars="0" w:left="360"/>
      </w:pPr>
    </w:p>
    <w:p w14:paraId="529F5F64" w14:textId="77777777" w:rsidR="00E626D1" w:rsidRDefault="00E626D1" w:rsidP="003E57E5">
      <w:pPr>
        <w:pStyle w:val="a8"/>
        <w:numPr>
          <w:ilvl w:val="0"/>
          <w:numId w:val="1"/>
        </w:numPr>
        <w:ind w:leftChars="0"/>
      </w:pPr>
      <w:r>
        <w:t xml:space="preserve">(10%) For the AOE network shown below, </w:t>
      </w:r>
    </w:p>
    <w:p w14:paraId="471B6C80" w14:textId="77777777" w:rsidR="00E626D1" w:rsidRDefault="00520CB5" w:rsidP="00E626D1">
      <w:pPr>
        <w:pStyle w:val="a8"/>
        <w:numPr>
          <w:ilvl w:val="0"/>
          <w:numId w:val="6"/>
        </w:numPr>
        <w:ind w:leftChars="0"/>
      </w:pPr>
      <w:r>
        <w:t>O</w:t>
      </w:r>
      <w:r w:rsidR="00E626D1">
        <w:t>btain the early, e(</w:t>
      </w:r>
      <w:r>
        <w:t>a</w:t>
      </w:r>
      <w:r w:rsidRPr="00520CB5">
        <w:rPr>
          <w:vertAlign w:val="subscript"/>
        </w:rPr>
        <w:t>i</w:t>
      </w:r>
      <w:r w:rsidR="00E626D1">
        <w:t>), and late, l(</w:t>
      </w:r>
      <w:r>
        <w:t>a</w:t>
      </w:r>
      <w:r w:rsidRPr="00520CB5">
        <w:rPr>
          <w:vertAlign w:val="subscript"/>
        </w:rPr>
        <w:t>i</w:t>
      </w:r>
      <w:r w:rsidR="00E626D1">
        <w:t xml:space="preserve">), start times for each activity. Use the forward-backward approach. </w:t>
      </w:r>
    </w:p>
    <w:p w14:paraId="021E36EE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at is the earliest time the project can finish?</w:t>
      </w:r>
    </w:p>
    <w:p w14:paraId="5C2E066D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ich activities are critical?</w:t>
      </w:r>
      <w:r w:rsidR="00520CB5">
        <w:t xml:space="preserve">  </w:t>
      </w:r>
      <w:r w:rsidR="00520CB5" w:rsidRPr="00520CB5">
        <w:rPr>
          <w:color w:val="FF0000"/>
        </w:rPr>
        <w:t>Fill the table below for answers to (a), (b), and (c).</w:t>
      </w:r>
    </w:p>
    <w:p w14:paraId="6CB965C1" w14:textId="77777777"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Is there any single activity whose speed-up would result in a reduction of the project finish time?</w:t>
      </w:r>
    </w:p>
    <w:p w14:paraId="1F818C02" w14:textId="77777777" w:rsidR="00AE4E54" w:rsidRDefault="00B45EFA" w:rsidP="00AE4E54">
      <w:pPr>
        <w:pStyle w:val="a8"/>
        <w:ind w:leftChars="0" w:left="360"/>
      </w:pPr>
      <w:r w:rsidRPr="00991175">
        <w:rPr>
          <w:noProof/>
        </w:rPr>
        <w:object w:dxaOrig="11370" w:dyaOrig="3315" w14:anchorId="253E134D">
          <v:shape id="_x0000_i1025" type="#_x0000_t75" alt="" style="width:396.35pt;height:115.75pt;mso-width-percent:0;mso-height-percent:0;mso-width-percent:0;mso-height-percent:0" o:ole="">
            <v:imagedata r:id="rId24" o:title=""/>
          </v:shape>
          <o:OLEObject Type="Embed" ProgID="Visio.Drawing.11" ShapeID="_x0000_i1025" DrawAspect="Content" ObjectID="_1684511941" r:id="rId25"/>
        </w:objec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520CB5" w14:paraId="46A8D18D" w14:textId="77777777" w:rsidTr="00520CB5">
        <w:trPr>
          <w:jc w:val="center"/>
        </w:trPr>
        <w:tc>
          <w:tcPr>
            <w:tcW w:w="1926" w:type="dxa"/>
            <w:vMerge w:val="restart"/>
            <w:vAlign w:val="center"/>
          </w:tcPr>
          <w:p w14:paraId="47E4FBF9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14:paraId="36A351BB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14:paraId="32833758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14:paraId="6EEEFE96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14:paraId="61A9B59A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520CB5" w14:paraId="305B916A" w14:textId="77777777" w:rsidTr="00520CB5">
        <w:trPr>
          <w:jc w:val="center"/>
        </w:trPr>
        <w:tc>
          <w:tcPr>
            <w:tcW w:w="1926" w:type="dxa"/>
            <w:vMerge/>
            <w:vAlign w:val="center"/>
          </w:tcPr>
          <w:p w14:paraId="557BEAAF" w14:textId="77777777"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14:paraId="0DE71AF6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14:paraId="76020B9B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14:paraId="47843B02" w14:textId="77777777"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14:paraId="36D8A5C0" w14:textId="77777777"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14:paraId="74DC8294" w14:textId="77777777" w:rsidTr="00520CB5">
        <w:trPr>
          <w:jc w:val="center"/>
        </w:trPr>
        <w:tc>
          <w:tcPr>
            <w:tcW w:w="1926" w:type="dxa"/>
            <w:vAlign w:val="center"/>
          </w:tcPr>
          <w:p w14:paraId="43E6611B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78281B3A" w14:textId="2C8CCFBB" w:rsidR="00520CB5" w:rsidRDefault="00A3416F" w:rsidP="00520CB5">
            <w:pPr>
              <w:pStyle w:val="a8"/>
              <w:ind w:leftChars="0" w:left="0"/>
              <w:jc w:val="center"/>
            </w:pPr>
            <w:r>
              <w:t>0</w:t>
            </w:r>
          </w:p>
        </w:tc>
        <w:tc>
          <w:tcPr>
            <w:tcW w:w="1915" w:type="dxa"/>
            <w:vAlign w:val="center"/>
          </w:tcPr>
          <w:p w14:paraId="35A978C8" w14:textId="6623F5DC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19" w:type="dxa"/>
            <w:vAlign w:val="center"/>
          </w:tcPr>
          <w:p w14:paraId="418B5C1C" w14:textId="0C9BF352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14:paraId="1A5974A4" w14:textId="67725633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6A0E8D1C" w14:textId="77777777" w:rsidTr="00520CB5">
        <w:trPr>
          <w:jc w:val="center"/>
        </w:trPr>
        <w:tc>
          <w:tcPr>
            <w:tcW w:w="1926" w:type="dxa"/>
            <w:vAlign w:val="center"/>
          </w:tcPr>
          <w:p w14:paraId="4A8A6126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39BDD289" w14:textId="3109FCBF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14:paraId="4242A28B" w14:textId="1A2F6AB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9" w:type="dxa"/>
            <w:vAlign w:val="center"/>
          </w:tcPr>
          <w:p w14:paraId="116280FF" w14:textId="281D0EF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0AFB6997" w14:textId="4DA5D8B8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7C611A52" w14:textId="77777777" w:rsidTr="00520CB5">
        <w:trPr>
          <w:jc w:val="center"/>
        </w:trPr>
        <w:tc>
          <w:tcPr>
            <w:tcW w:w="1926" w:type="dxa"/>
            <w:vAlign w:val="center"/>
          </w:tcPr>
          <w:p w14:paraId="4B486169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32CDC4C0" w14:textId="21982DDB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15" w:type="dxa"/>
            <w:vAlign w:val="center"/>
          </w:tcPr>
          <w:p w14:paraId="1B01B7CB" w14:textId="7DD34369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19" w:type="dxa"/>
            <w:vAlign w:val="center"/>
          </w:tcPr>
          <w:p w14:paraId="2BF4A982" w14:textId="2CCE09C2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24" w:type="dxa"/>
            <w:vAlign w:val="center"/>
          </w:tcPr>
          <w:p w14:paraId="6417B3FF" w14:textId="4AC96125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4064CCD0" w14:textId="77777777" w:rsidTr="00520CB5">
        <w:trPr>
          <w:jc w:val="center"/>
        </w:trPr>
        <w:tc>
          <w:tcPr>
            <w:tcW w:w="1926" w:type="dxa"/>
            <w:vAlign w:val="center"/>
          </w:tcPr>
          <w:p w14:paraId="343BB014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70DEC581" w14:textId="77591FA1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14:paraId="2D4BE8B1" w14:textId="311F609F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9" w:type="dxa"/>
            <w:vAlign w:val="center"/>
          </w:tcPr>
          <w:p w14:paraId="542A8778" w14:textId="1BCA746D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7E9BF722" w14:textId="71923DE6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756FC631" w14:textId="77777777" w:rsidTr="00520CB5">
        <w:trPr>
          <w:jc w:val="center"/>
        </w:trPr>
        <w:tc>
          <w:tcPr>
            <w:tcW w:w="1926" w:type="dxa"/>
            <w:vAlign w:val="center"/>
          </w:tcPr>
          <w:p w14:paraId="76120BF8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14:paraId="2D622314" w14:textId="40E14A12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14:paraId="28E88504" w14:textId="39870B7B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14:paraId="7B43C09E" w14:textId="0CD03372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24" w:type="dxa"/>
            <w:vAlign w:val="center"/>
          </w:tcPr>
          <w:p w14:paraId="71416941" w14:textId="0605267D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14AF5E15" w14:textId="77777777" w:rsidTr="00520CB5">
        <w:trPr>
          <w:jc w:val="center"/>
        </w:trPr>
        <w:tc>
          <w:tcPr>
            <w:tcW w:w="1926" w:type="dxa"/>
            <w:vAlign w:val="center"/>
          </w:tcPr>
          <w:p w14:paraId="5C132F13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14:paraId="6701CDAF" w14:textId="336DC86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4B3C8DFD" w14:textId="36842635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14:paraId="6D1FED76" w14:textId="06BA892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7CE5BDCD" w14:textId="015CDE43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7FB35DA1" w14:textId="77777777" w:rsidTr="00520CB5">
        <w:trPr>
          <w:jc w:val="center"/>
        </w:trPr>
        <w:tc>
          <w:tcPr>
            <w:tcW w:w="1926" w:type="dxa"/>
            <w:vAlign w:val="center"/>
          </w:tcPr>
          <w:p w14:paraId="26B901CE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14:paraId="2286FBD4" w14:textId="51AF5E01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2F77AC23" w14:textId="1D70C1B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14:paraId="1D13966E" w14:textId="09C3A528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137EBA07" w14:textId="7600A18E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7BC44A0A" w14:textId="77777777" w:rsidTr="00520CB5">
        <w:trPr>
          <w:jc w:val="center"/>
        </w:trPr>
        <w:tc>
          <w:tcPr>
            <w:tcW w:w="1926" w:type="dxa"/>
            <w:vAlign w:val="center"/>
          </w:tcPr>
          <w:p w14:paraId="1F1BE772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14:paraId="0C8AC0EE" w14:textId="6C7243C0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42182CFF" w14:textId="2A483449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14:paraId="348317DE" w14:textId="2F0A8F31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14:paraId="24376256" w14:textId="45963865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1A8EFE6C" w14:textId="77777777" w:rsidTr="00520CB5">
        <w:trPr>
          <w:jc w:val="center"/>
        </w:trPr>
        <w:tc>
          <w:tcPr>
            <w:tcW w:w="1926" w:type="dxa"/>
            <w:vAlign w:val="center"/>
          </w:tcPr>
          <w:p w14:paraId="345968CE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14:paraId="65167463" w14:textId="2855B24F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5" w:type="dxa"/>
            <w:vAlign w:val="center"/>
          </w:tcPr>
          <w:p w14:paraId="297BD3BB" w14:textId="559C8EFA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919" w:type="dxa"/>
            <w:vAlign w:val="center"/>
          </w:tcPr>
          <w:p w14:paraId="0E7677A4" w14:textId="7225DF04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71D885B9" w14:textId="6CA7A677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72D9E6D6" w14:textId="77777777" w:rsidTr="00520CB5">
        <w:trPr>
          <w:jc w:val="center"/>
        </w:trPr>
        <w:tc>
          <w:tcPr>
            <w:tcW w:w="1926" w:type="dxa"/>
            <w:vAlign w:val="center"/>
          </w:tcPr>
          <w:p w14:paraId="7AC34495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14:paraId="302AEFAE" w14:textId="65EA3BB7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5" w:type="dxa"/>
            <w:vAlign w:val="center"/>
          </w:tcPr>
          <w:p w14:paraId="7A39C13F" w14:textId="6E9DCE08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919" w:type="dxa"/>
            <w:vAlign w:val="center"/>
          </w:tcPr>
          <w:p w14:paraId="14B78254" w14:textId="36F5F301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5F0F8E7B" w14:textId="76CDDA46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3024CBFF" w14:textId="77777777" w:rsidTr="00520CB5">
        <w:trPr>
          <w:jc w:val="center"/>
        </w:trPr>
        <w:tc>
          <w:tcPr>
            <w:tcW w:w="1926" w:type="dxa"/>
            <w:vAlign w:val="center"/>
          </w:tcPr>
          <w:p w14:paraId="2C799DFF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50AF1C06" w14:textId="667B5A1C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vAlign w:val="center"/>
          </w:tcPr>
          <w:p w14:paraId="68D2EA98" w14:textId="2B03D4B4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9" w:type="dxa"/>
            <w:vAlign w:val="center"/>
          </w:tcPr>
          <w:p w14:paraId="7E7EAFF1" w14:textId="53DE4C63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5D30B1E0" w14:textId="565AB0C5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2B0EDE65" w14:textId="77777777" w:rsidTr="00520CB5">
        <w:trPr>
          <w:jc w:val="center"/>
        </w:trPr>
        <w:tc>
          <w:tcPr>
            <w:tcW w:w="1926" w:type="dxa"/>
            <w:vAlign w:val="center"/>
          </w:tcPr>
          <w:p w14:paraId="0EB2C583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7B4FFE30" w14:textId="3C94C71A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5" w:type="dxa"/>
            <w:vAlign w:val="center"/>
          </w:tcPr>
          <w:p w14:paraId="46D78234" w14:textId="4D4B03CE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vAlign w:val="center"/>
          </w:tcPr>
          <w:p w14:paraId="54AAEE04" w14:textId="51DDC2DD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3C79E339" w14:textId="576E1B8B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  <w:tr w:rsidR="00520CB5" w14:paraId="5AC50EFD" w14:textId="77777777" w:rsidTr="00520CB5">
        <w:trPr>
          <w:jc w:val="center"/>
        </w:trPr>
        <w:tc>
          <w:tcPr>
            <w:tcW w:w="1926" w:type="dxa"/>
            <w:vAlign w:val="center"/>
          </w:tcPr>
          <w:p w14:paraId="7476969D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047D01A5" w14:textId="09599968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15" w:type="dxa"/>
            <w:vAlign w:val="center"/>
          </w:tcPr>
          <w:p w14:paraId="4AB4CD1D" w14:textId="4BA999D6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19" w:type="dxa"/>
            <w:vAlign w:val="center"/>
          </w:tcPr>
          <w:p w14:paraId="152DB7E4" w14:textId="447F932A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  <w:vAlign w:val="center"/>
          </w:tcPr>
          <w:p w14:paraId="15F45DF4" w14:textId="04F375B0" w:rsidR="00520CB5" w:rsidRDefault="00820629" w:rsidP="00520CB5">
            <w:pPr>
              <w:pStyle w:val="a8"/>
              <w:ind w:leftChars="0" w:left="0"/>
              <w:jc w:val="center"/>
            </w:pPr>
            <w:r>
              <w:t>X</w:t>
            </w:r>
          </w:p>
        </w:tc>
      </w:tr>
      <w:tr w:rsidR="00520CB5" w14:paraId="61567409" w14:textId="77777777" w:rsidTr="00520CB5">
        <w:trPr>
          <w:jc w:val="center"/>
        </w:trPr>
        <w:tc>
          <w:tcPr>
            <w:tcW w:w="1926" w:type="dxa"/>
            <w:vAlign w:val="center"/>
          </w:tcPr>
          <w:p w14:paraId="54DCE656" w14:textId="77777777"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397D56B2" w14:textId="6C4017BF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5" w:type="dxa"/>
            <w:vAlign w:val="center"/>
          </w:tcPr>
          <w:p w14:paraId="1873C242" w14:textId="1A1BBECD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919" w:type="dxa"/>
            <w:vAlign w:val="center"/>
          </w:tcPr>
          <w:p w14:paraId="2BF01E6B" w14:textId="35738595" w:rsidR="00520CB5" w:rsidRDefault="00A3416F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35CBAA71" w14:textId="324385B0" w:rsidR="00520CB5" w:rsidRDefault="00820629" w:rsidP="00520CB5">
            <w:pPr>
              <w:pStyle w:val="a8"/>
              <w:ind w:leftChars="0" w:left="0"/>
              <w:jc w:val="center"/>
            </w:pPr>
            <w:r>
              <w:rPr>
                <w:rFonts w:eastAsiaTheme="minorEastAsia"/>
                <w:szCs w:val="24"/>
              </w:rPr>
              <w:t>V</w:t>
            </w:r>
          </w:p>
        </w:tc>
      </w:tr>
    </w:tbl>
    <w:p w14:paraId="1E8AC940" w14:textId="77777777" w:rsidR="00FF402C" w:rsidRDefault="00FF402C" w:rsidP="00A3416F"/>
    <w:p w14:paraId="4CAE65F2" w14:textId="384A8987" w:rsidR="00520CB5" w:rsidRDefault="00FF402C" w:rsidP="00A3416F">
      <w:r>
        <w:rPr>
          <w:rFonts w:hint="eastAsia"/>
        </w:rPr>
        <w:t>A</w:t>
      </w:r>
      <w:r>
        <w:t>ns:</w:t>
      </w:r>
    </w:p>
    <w:p w14:paraId="5989C53C" w14:textId="0B1F5A4B" w:rsidR="007B6E0C" w:rsidRDefault="00FF402C" w:rsidP="00AE4E54">
      <w:pPr>
        <w:pStyle w:val="a8"/>
        <w:ind w:leftChars="0" w:left="0"/>
        <w:rPr>
          <w:szCs w:val="24"/>
        </w:rPr>
      </w:pPr>
      <w:r>
        <w:rPr>
          <w:szCs w:val="24"/>
        </w:rPr>
        <w:t>(b) 23</w:t>
      </w:r>
    </w:p>
    <w:p w14:paraId="4CD79E00" w14:textId="4AF1F072" w:rsidR="00FF402C" w:rsidRPr="00AE4E54" w:rsidRDefault="00FF402C" w:rsidP="00AE4E54">
      <w:pPr>
        <w:pStyle w:val="a8"/>
        <w:ind w:leftChars="0" w:left="0"/>
        <w:rPr>
          <w:szCs w:val="24"/>
        </w:rPr>
      </w:pPr>
      <w:r>
        <w:rPr>
          <w:szCs w:val="24"/>
        </w:rPr>
        <w:t>(d)</w:t>
      </w:r>
      <w:r w:rsidR="00F35CE0">
        <w:rPr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Cs w:val="24"/>
              </w:rPr>
              <m:t>2</m:t>
            </m:r>
          </m:sub>
        </m:sSub>
        <m:r>
          <w:rPr>
            <w:rFonts w:ascii="Cambria Math" w:hAnsi="Cambria Math" w:hint="eastAsia"/>
            <w:szCs w:val="24"/>
          </w:rPr>
          <m:t>、</m:t>
        </m:r>
        <m:sSub>
          <m:sSubPr>
            <m:ctrlPr>
              <w:rPr>
                <w:rFonts w:ascii="Cambria Math" w:hAnsi="Cambria Math" w:hint="eastAsia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a</m:t>
            </m:r>
            <m:ctrlPr>
              <w:rPr>
                <w:rFonts w:ascii="Cambria Math" w:hAnsi="Cambria Math"/>
                <w:i/>
                <w:szCs w:val="24"/>
              </w:rPr>
            </m:ctrlPr>
          </m:e>
          <m:sub>
            <m:r>
              <w:rPr>
                <w:rFonts w:ascii="Cambria Math" w:hAnsi="Cambria Math"/>
                <w:szCs w:val="24"/>
              </w:rPr>
              <m:t>4</m:t>
            </m:r>
            <m:ctrlPr>
              <w:rPr>
                <w:rFonts w:ascii="Cambria Math" w:hAnsi="Cambria Math"/>
                <w:i/>
                <w:szCs w:val="24"/>
              </w:rPr>
            </m:ctrlPr>
          </m:sub>
        </m:sSub>
        <m:r>
          <w:rPr>
            <w:rFonts w:ascii="Cambria Math" w:hAnsi="Cambria Math" w:hint="eastAsia"/>
            <w:szCs w:val="24"/>
          </w:rPr>
          <m:t>、</m:t>
        </m:r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Cs w:val="24"/>
              </w:rPr>
              <m:t>14</m:t>
            </m:r>
          </m:sub>
        </m:sSub>
      </m:oMath>
    </w:p>
    <w:p w14:paraId="15608436" w14:textId="77777777" w:rsidR="007B6E0C" w:rsidRDefault="007B6E0C" w:rsidP="00031267">
      <w:pPr>
        <w:ind w:left="360"/>
      </w:pPr>
      <w:r>
        <w:t xml:space="preserve">      </w:t>
      </w:r>
    </w:p>
    <w:p w14:paraId="32BCD74C" w14:textId="77777777" w:rsidR="00F43F44" w:rsidRPr="00D74875" w:rsidRDefault="00F43F44" w:rsidP="00F43F44">
      <w:pPr>
        <w:pStyle w:val="a8"/>
        <w:ind w:leftChars="0" w:left="360"/>
      </w:pPr>
    </w:p>
    <w:sectPr w:rsidR="00F43F44" w:rsidRPr="00D74875" w:rsidSect="003E57E5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3CE131" w14:textId="77777777" w:rsidR="00B45EFA" w:rsidRDefault="00B45EFA" w:rsidP="00D74875">
      <w:pPr>
        <w:spacing w:line="240" w:lineRule="auto"/>
      </w:pPr>
      <w:r>
        <w:separator/>
      </w:r>
    </w:p>
  </w:endnote>
  <w:endnote w:type="continuationSeparator" w:id="0">
    <w:p w14:paraId="20ADE6A2" w14:textId="77777777" w:rsidR="00B45EFA" w:rsidRDefault="00B45EFA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-webkit-standard">
    <w:altName w:val="Cambria"/>
    <w:panose1 w:val="020B0604020202020204"/>
    <w:charset w:val="00"/>
    <w:family w:val="roman"/>
    <w:notTrueType/>
    <w:pitch w:val="default"/>
  </w:font>
  <w:font w:name="CMR12~1a">
    <w:altName w:val="Times New Roman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A57B89" w14:textId="77777777" w:rsidR="00B45EFA" w:rsidRDefault="00B45EFA" w:rsidP="00D74875">
      <w:pPr>
        <w:spacing w:line="240" w:lineRule="auto"/>
      </w:pPr>
      <w:r>
        <w:separator/>
      </w:r>
    </w:p>
  </w:footnote>
  <w:footnote w:type="continuationSeparator" w:id="0">
    <w:p w14:paraId="52528C3A" w14:textId="77777777" w:rsidR="00B45EFA" w:rsidRDefault="00B45EFA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8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124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DBB"/>
    <w:rsid w:val="00080D62"/>
    <w:rsid w:val="00080DC6"/>
    <w:rsid w:val="00081602"/>
    <w:rsid w:val="0008215D"/>
    <w:rsid w:val="00082F75"/>
    <w:rsid w:val="00084EAA"/>
    <w:rsid w:val="0008581E"/>
    <w:rsid w:val="00087E89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3B7"/>
    <w:rsid w:val="000C4422"/>
    <w:rsid w:val="000C67BB"/>
    <w:rsid w:val="000C6810"/>
    <w:rsid w:val="000C7996"/>
    <w:rsid w:val="000D351E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0709"/>
    <w:rsid w:val="00113F28"/>
    <w:rsid w:val="001154E7"/>
    <w:rsid w:val="00115595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2D4B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861FC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54D"/>
    <w:rsid w:val="00234965"/>
    <w:rsid w:val="0023601D"/>
    <w:rsid w:val="00236164"/>
    <w:rsid w:val="00236C3D"/>
    <w:rsid w:val="00240329"/>
    <w:rsid w:val="002408B9"/>
    <w:rsid w:val="00241178"/>
    <w:rsid w:val="00241981"/>
    <w:rsid w:val="0024246E"/>
    <w:rsid w:val="00245A0D"/>
    <w:rsid w:val="002506FF"/>
    <w:rsid w:val="00255204"/>
    <w:rsid w:val="002605E6"/>
    <w:rsid w:val="002607C5"/>
    <w:rsid w:val="00260FC6"/>
    <w:rsid w:val="002611A1"/>
    <w:rsid w:val="0026311E"/>
    <w:rsid w:val="0026521A"/>
    <w:rsid w:val="00265571"/>
    <w:rsid w:val="00271243"/>
    <w:rsid w:val="00273513"/>
    <w:rsid w:val="00274203"/>
    <w:rsid w:val="002748A8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BF6"/>
    <w:rsid w:val="002A7C58"/>
    <w:rsid w:val="002B08C0"/>
    <w:rsid w:val="002B1359"/>
    <w:rsid w:val="002B1E48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7745A"/>
    <w:rsid w:val="0037793D"/>
    <w:rsid w:val="00380C8F"/>
    <w:rsid w:val="0038118C"/>
    <w:rsid w:val="00382A98"/>
    <w:rsid w:val="00384A05"/>
    <w:rsid w:val="0038785F"/>
    <w:rsid w:val="00391CD5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5CCE"/>
    <w:rsid w:val="003C5F9B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57E5"/>
    <w:rsid w:val="003E62C7"/>
    <w:rsid w:val="003F0E2B"/>
    <w:rsid w:val="003F17ED"/>
    <w:rsid w:val="003F577F"/>
    <w:rsid w:val="003F6AEC"/>
    <w:rsid w:val="00402946"/>
    <w:rsid w:val="004035CD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388F"/>
    <w:rsid w:val="00493F1E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0CB5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36CE"/>
    <w:rsid w:val="005874ED"/>
    <w:rsid w:val="0059257F"/>
    <w:rsid w:val="005947CC"/>
    <w:rsid w:val="00597B28"/>
    <w:rsid w:val="005A0C5A"/>
    <w:rsid w:val="005A5931"/>
    <w:rsid w:val="005B0347"/>
    <w:rsid w:val="005B4C76"/>
    <w:rsid w:val="005C009E"/>
    <w:rsid w:val="005C020C"/>
    <w:rsid w:val="005C03E9"/>
    <w:rsid w:val="005C3B13"/>
    <w:rsid w:val="005C7848"/>
    <w:rsid w:val="005C79FA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33B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B79EF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6EE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2F09"/>
    <w:rsid w:val="007B30BD"/>
    <w:rsid w:val="007B49A4"/>
    <w:rsid w:val="007B5D28"/>
    <w:rsid w:val="007B6B5F"/>
    <w:rsid w:val="007B6E0C"/>
    <w:rsid w:val="007B7705"/>
    <w:rsid w:val="007B7B4B"/>
    <w:rsid w:val="007C0D27"/>
    <w:rsid w:val="007C1686"/>
    <w:rsid w:val="007C180F"/>
    <w:rsid w:val="007C2E34"/>
    <w:rsid w:val="007C680C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323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0629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1BE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1E0B"/>
    <w:rsid w:val="00942CB3"/>
    <w:rsid w:val="00943866"/>
    <w:rsid w:val="00951591"/>
    <w:rsid w:val="00951CB7"/>
    <w:rsid w:val="009525BA"/>
    <w:rsid w:val="00953AD2"/>
    <w:rsid w:val="00953D33"/>
    <w:rsid w:val="00956031"/>
    <w:rsid w:val="00956742"/>
    <w:rsid w:val="00960796"/>
    <w:rsid w:val="00960C19"/>
    <w:rsid w:val="00961177"/>
    <w:rsid w:val="00963748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694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2F72"/>
    <w:rsid w:val="009E36D9"/>
    <w:rsid w:val="009E4099"/>
    <w:rsid w:val="009E4BC9"/>
    <w:rsid w:val="009E6B0D"/>
    <w:rsid w:val="009E76D0"/>
    <w:rsid w:val="009E7945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12"/>
    <w:rsid w:val="00A21967"/>
    <w:rsid w:val="00A23A32"/>
    <w:rsid w:val="00A24914"/>
    <w:rsid w:val="00A25FCE"/>
    <w:rsid w:val="00A2693A"/>
    <w:rsid w:val="00A303FB"/>
    <w:rsid w:val="00A30591"/>
    <w:rsid w:val="00A3416F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B7CB9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2B9B"/>
    <w:rsid w:val="00B32E1B"/>
    <w:rsid w:val="00B346F0"/>
    <w:rsid w:val="00B36650"/>
    <w:rsid w:val="00B40D02"/>
    <w:rsid w:val="00B42814"/>
    <w:rsid w:val="00B44244"/>
    <w:rsid w:val="00B44ED0"/>
    <w:rsid w:val="00B45EFA"/>
    <w:rsid w:val="00B4741F"/>
    <w:rsid w:val="00B507DC"/>
    <w:rsid w:val="00B51973"/>
    <w:rsid w:val="00B52433"/>
    <w:rsid w:val="00B570CA"/>
    <w:rsid w:val="00B62138"/>
    <w:rsid w:val="00B64204"/>
    <w:rsid w:val="00B6588A"/>
    <w:rsid w:val="00B65954"/>
    <w:rsid w:val="00B677FD"/>
    <w:rsid w:val="00B72AD5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20E"/>
    <w:rsid w:val="00C179D3"/>
    <w:rsid w:val="00C212CB"/>
    <w:rsid w:val="00C24B3E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47F1F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429B"/>
    <w:rsid w:val="00D25B66"/>
    <w:rsid w:val="00D31915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2D72"/>
    <w:rsid w:val="00D86BC5"/>
    <w:rsid w:val="00D918FD"/>
    <w:rsid w:val="00DA165B"/>
    <w:rsid w:val="00DA2040"/>
    <w:rsid w:val="00DA3587"/>
    <w:rsid w:val="00DA44A1"/>
    <w:rsid w:val="00DB27AB"/>
    <w:rsid w:val="00DB3044"/>
    <w:rsid w:val="00DB37C9"/>
    <w:rsid w:val="00DB4D53"/>
    <w:rsid w:val="00DB6F1B"/>
    <w:rsid w:val="00DC18A9"/>
    <w:rsid w:val="00DC2988"/>
    <w:rsid w:val="00DC62E3"/>
    <w:rsid w:val="00DD1817"/>
    <w:rsid w:val="00DD4C20"/>
    <w:rsid w:val="00DD5E08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3BBE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0A0"/>
    <w:rsid w:val="00E40230"/>
    <w:rsid w:val="00E40853"/>
    <w:rsid w:val="00E42342"/>
    <w:rsid w:val="00E437E6"/>
    <w:rsid w:val="00E439D8"/>
    <w:rsid w:val="00E43EF8"/>
    <w:rsid w:val="00E4400E"/>
    <w:rsid w:val="00E44B5E"/>
    <w:rsid w:val="00E46D35"/>
    <w:rsid w:val="00E51B99"/>
    <w:rsid w:val="00E53BD0"/>
    <w:rsid w:val="00E57888"/>
    <w:rsid w:val="00E60335"/>
    <w:rsid w:val="00E61215"/>
    <w:rsid w:val="00E626D1"/>
    <w:rsid w:val="00E634E0"/>
    <w:rsid w:val="00E63A98"/>
    <w:rsid w:val="00E64547"/>
    <w:rsid w:val="00E65EA1"/>
    <w:rsid w:val="00E662F0"/>
    <w:rsid w:val="00E663B1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0EEB"/>
    <w:rsid w:val="00E9283C"/>
    <w:rsid w:val="00E954AA"/>
    <w:rsid w:val="00E97090"/>
    <w:rsid w:val="00EA0B91"/>
    <w:rsid w:val="00EA1033"/>
    <w:rsid w:val="00EA3EF6"/>
    <w:rsid w:val="00EA5D74"/>
    <w:rsid w:val="00EA5FB2"/>
    <w:rsid w:val="00EA6097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3E9E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5CE0"/>
    <w:rsid w:val="00F369F0"/>
    <w:rsid w:val="00F4090F"/>
    <w:rsid w:val="00F40E69"/>
    <w:rsid w:val="00F428AA"/>
    <w:rsid w:val="00F42F06"/>
    <w:rsid w:val="00F43F44"/>
    <w:rsid w:val="00F462DA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491D"/>
    <w:rsid w:val="00FE5225"/>
    <w:rsid w:val="00FE54BB"/>
    <w:rsid w:val="00FF2994"/>
    <w:rsid w:val="00FF402C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1BA465"/>
  <w15:docId w15:val="{2E308BDA-6217-4C76-8A3E-3878364CCF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520C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FF402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4212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74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6.jpeg"/><Relationship Id="rId18" Type="http://schemas.openxmlformats.org/officeDocument/2006/relationships/image" Target="media/image9.jpe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__4.vsd"/><Relationship Id="rId7" Type="http://schemas.openxmlformats.org/officeDocument/2006/relationships/image" Target="media/image1.emf"/><Relationship Id="rId12" Type="http://schemas.openxmlformats.org/officeDocument/2006/relationships/image" Target="media/image5.jpeg"/><Relationship Id="rId17" Type="http://schemas.openxmlformats.org/officeDocument/2006/relationships/oleObject" Target="embeddings/Microsoft_Visio_2003-2010___3.vsd"/><Relationship Id="rId25" Type="http://schemas.openxmlformats.org/officeDocument/2006/relationships/oleObject" Target="embeddings/Microsoft_Visio_2003-2010___6.vsd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image" Target="media/image13.emf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2.vsd"/><Relationship Id="rId23" Type="http://schemas.openxmlformats.org/officeDocument/2006/relationships/oleObject" Target="embeddings/Microsoft_Visio_2003-2010___5.vsd"/><Relationship Id="rId10" Type="http://schemas.openxmlformats.org/officeDocument/2006/relationships/image" Target="media/image3.jpeg"/><Relationship Id="rId19" Type="http://schemas.openxmlformats.org/officeDocument/2006/relationships/image" Target="media/image10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image" Target="media/image12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6</Pages>
  <Words>506</Words>
  <Characters>2887</Characters>
  <Application>Microsoft Office Word</Application>
  <DocSecurity>0</DocSecurity>
  <Lines>24</Lines>
  <Paragraphs>6</Paragraphs>
  <ScaleCrop>false</ScaleCrop>
  <Company/>
  <LinksUpToDate>false</LinksUpToDate>
  <CharactersWithSpaces>3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Microsoft Office User</cp:lastModifiedBy>
  <cp:revision>65</cp:revision>
  <dcterms:created xsi:type="dcterms:W3CDTF">2021-03-13T16:16:00Z</dcterms:created>
  <dcterms:modified xsi:type="dcterms:W3CDTF">2021-06-06T11:11:00Z</dcterms:modified>
</cp:coreProperties>
</file>